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77777777" w:rsidR="009948D3" w:rsidRDefault="00B463A4">
      <w:pPr>
        <w:pStyle w:val="a7"/>
        <w:ind w:left="51" w:right="54"/>
        <w:jc w:val="center"/>
      </w:pPr>
      <w:r>
        <w:t>з лабораторної роботи № 1 з дисципліни</w:t>
      </w:r>
    </w:p>
    <w:p w14:paraId="440134BE" w14:textId="77777777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4A647F0C" w14:textId="77777777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>
        <w:rPr>
          <w:rFonts w:ascii="TimesNewRomanPSMT" w:hAnsi="TimesNewRomanPSMT"/>
        </w:rPr>
        <w:t>Дослідження лінійних алгоритмів»</w:t>
      </w: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proofErr w:type="spellStart"/>
      <w:r w:rsidR="00621FB7">
        <w:rPr>
          <w:u w:val="single"/>
        </w:rPr>
        <w:t>Калашніков</w:t>
      </w:r>
      <w:proofErr w:type="spellEnd"/>
      <w:r w:rsidR="00621FB7"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77777777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0F9F4D2A" w14:textId="77777777" w:rsidR="009948D3" w:rsidRDefault="00B463A4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6D600AEA" w14:textId="77777777" w:rsidR="009948D3" w:rsidRDefault="009948D3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188F97DD" w14:textId="77777777" w:rsidR="009948D3" w:rsidRDefault="00B463A4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57C1BFA4" w14:textId="77777777" w:rsidR="009948D3" w:rsidRDefault="009948D3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E1E5EC" w14:textId="798C36E5" w:rsidR="009948D3" w:rsidRPr="008134C2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>2</w:t>
      </w:r>
    </w:p>
    <w:p w14:paraId="7B3E656C" w14:textId="7E285B3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Дослідження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алгоритмів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proofErr w:type="spellStart"/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>розгалудження</w:t>
      </w:r>
      <w:proofErr w:type="spellEnd"/>
    </w:p>
    <w:p w14:paraId="23C5E682" w14:textId="252BF9D8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="008134C2" w:rsidRPr="008134C2">
        <w:rPr>
          <w:rFonts w:asciiTheme="minorHAnsi" w:hAnsiTheme="minorHAnsi" w:cstheme="minorHAnsi"/>
          <w:sz w:val="28"/>
          <w:szCs w:val="28"/>
        </w:rPr>
        <w:t>дослідити</w:t>
      </w:r>
      <w:r w:rsidR="008134C2">
        <w:rPr>
          <w:rFonts w:asciiTheme="minorHAnsi" w:hAnsiTheme="minorHAnsi" w:cstheme="minorHAnsi"/>
          <w:sz w:val="28"/>
          <w:szCs w:val="28"/>
        </w:rPr>
        <w:t xml:space="preserve"> подання </w:t>
      </w:r>
      <w:proofErr w:type="spellStart"/>
      <w:r w:rsidR="008134C2">
        <w:rPr>
          <w:rFonts w:asciiTheme="minorHAnsi" w:hAnsiTheme="minorHAnsi" w:cstheme="minorHAnsi"/>
          <w:sz w:val="28"/>
          <w:szCs w:val="28"/>
        </w:rPr>
        <w:t>керувальної</w:t>
      </w:r>
      <w:proofErr w:type="spellEnd"/>
      <w:r w:rsidR="008134C2">
        <w:rPr>
          <w:rFonts w:asciiTheme="minorHAnsi" w:hAnsiTheme="minorHAnsi" w:cstheme="minorHAnsi"/>
          <w:sz w:val="28"/>
          <w:szCs w:val="28"/>
        </w:rPr>
        <w:t xml:space="preserve">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14:paraId="7A28CFE1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0ABBF5F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Індивідуальне завдання:</w:t>
      </w:r>
    </w:p>
    <w:p w14:paraId="67D77E5C" w14:textId="231C8CA4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Варіант </w:t>
      </w:r>
      <w:r w:rsidR="00621FB7" w:rsidRPr="008134C2">
        <w:rPr>
          <w:rFonts w:asciiTheme="minorHAnsi" w:hAnsiTheme="minorHAnsi" w:cstheme="minorHAnsi"/>
          <w:sz w:val="28"/>
          <w:szCs w:val="28"/>
        </w:rPr>
        <w:t>13</w:t>
      </w:r>
    </w:p>
    <w:p w14:paraId="194C39C3" w14:textId="7AECBD84" w:rsidR="008134C2" w:rsidRPr="00335AF5" w:rsidRDefault="008134C2">
      <w:pPr>
        <w:tabs>
          <w:tab w:val="left" w:pos="1237"/>
        </w:tabs>
        <w:spacing w:line="360" w:lineRule="auto"/>
        <w:ind w:left="51"/>
        <w:rPr>
          <w:sz w:val="28"/>
          <w:szCs w:val="28"/>
          <w:lang w:val="ru-RU"/>
        </w:rPr>
      </w:pPr>
      <w:r w:rsidRPr="008134C2">
        <w:rPr>
          <w:sz w:val="28"/>
          <w:szCs w:val="28"/>
        </w:rPr>
        <w:t>Задані дійсні числа x, y. Визначити, чи належить точка з координатами (x, y) заштрихованій частині площини:</w:t>
      </w:r>
    </w:p>
    <w:p w14:paraId="0D66FBE6" w14:textId="31362C18" w:rsidR="009948D3" w:rsidRPr="008134C2" w:rsidRDefault="0040295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noProof/>
          <w:sz w:val="28"/>
          <w:szCs w:val="28"/>
          <w:lang w:val="en-US"/>
        </w:rPr>
        <w:drawing>
          <wp:inline distT="0" distB="0" distL="0" distR="0" wp14:anchorId="15B289B3" wp14:editId="5EB7DFAB">
            <wp:extent cx="2349119" cy="166182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1874" cy="1663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A601A" w14:textId="7777777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становка задачі</w:t>
      </w:r>
    </w:p>
    <w:p w14:paraId="7C4ADDA6" w14:textId="77777777" w:rsidR="00402952" w:rsidRDefault="00402952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sz w:val="28"/>
          <w:szCs w:val="28"/>
        </w:rPr>
        <w:t xml:space="preserve">Задавши значення </w:t>
      </w:r>
      <w:r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402952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 xml:space="preserve">та у, перевірити чи належать вони заштрихованій частині площини. Для цього визначимо формули фігур. </w:t>
      </w:r>
    </w:p>
    <w:p w14:paraId="4EA58C1A" w14:textId="65664D76" w:rsidR="009948D3" w:rsidRPr="002660E6" w:rsidRDefault="00402952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(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)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+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&lt;=4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якщо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&lt;=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1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;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   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,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де 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  <w:lang w:val="ru-RU"/>
        </w:rPr>
        <w:t xml:space="preserve">^ - 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степінь</w:t>
      </w:r>
    </w:p>
    <w:p w14:paraId="3FFCA64D" w14:textId="4479349C" w:rsidR="009948D3" w:rsidRDefault="00402952" w:rsidP="002660E6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2660E6">
        <w:rPr>
          <w:rStyle w:val="pl-en"/>
          <w:rFonts w:ascii="Consolas" w:hAnsi="Consolas"/>
          <w:sz w:val="28"/>
          <w:szCs w:val="28"/>
          <w:shd w:val="clear" w:color="auto" w:fill="FFFFFF"/>
        </w:rPr>
        <w:t>|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Pr="002660E6">
        <w:rPr>
          <w:rFonts w:ascii="Consolas" w:hAnsi="Consolas"/>
          <w:color w:val="24292F"/>
          <w:sz w:val="28"/>
          <w:szCs w:val="28"/>
          <w:shd w:val="clear" w:color="auto" w:fill="FFFFFF"/>
        </w:rPr>
        <w:t>|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3-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якщо</w:t>
      </w:r>
      <w:r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1&lt;=</w:t>
      </w:r>
      <w:r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3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         ,де 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|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  <w:lang w:val="en-US"/>
        </w:rPr>
        <w:t>y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| - 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модуль</w:t>
      </w:r>
      <w:r w:rsidR="002660E6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значення </w:t>
      </w:r>
      <w:r w:rsidR="002660E6">
        <w:rPr>
          <w:rStyle w:val="pl-c1"/>
          <w:rFonts w:ascii="Consolas" w:hAnsi="Consolas"/>
          <w:sz w:val="28"/>
          <w:szCs w:val="28"/>
          <w:shd w:val="clear" w:color="auto" w:fill="FFFFFF"/>
          <w:lang w:val="en-US"/>
        </w:rPr>
        <w:t>y</w:t>
      </w:r>
    </w:p>
    <w:p w14:paraId="78E4234E" w14:textId="77777777" w:rsidR="002660E6" w:rsidRPr="00402952" w:rsidRDefault="002660E6" w:rsidP="002660E6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5A849E2E" w14:textId="7777777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будова математичної моделі</w:t>
      </w:r>
    </w:p>
    <w:p w14:paraId="2CB52C1F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Складемо таблицю змінних</w:t>
      </w:r>
    </w:p>
    <w:p w14:paraId="3D6A59D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9948D3" w:rsidRPr="008134C2" w14:paraId="1FA6F99E" w14:textId="77777777" w:rsidTr="002660E6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34051F8A" w14:textId="77777777" w:rsidR="009948D3" w:rsidRPr="002660E6" w:rsidRDefault="00B463A4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4397BED5" w14:textId="77777777" w:rsidR="009948D3" w:rsidRPr="002660E6" w:rsidRDefault="00B463A4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2F80D915" w14:textId="77777777" w:rsidR="009948D3" w:rsidRPr="002660E6" w:rsidRDefault="00B463A4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7D14BD16" w14:textId="77777777" w:rsidR="009948D3" w:rsidRPr="002660E6" w:rsidRDefault="00B463A4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Призначення</w:t>
            </w:r>
          </w:p>
        </w:tc>
      </w:tr>
      <w:tr w:rsidR="009948D3" w:rsidRPr="008134C2" w14:paraId="5DCCC683" w14:textId="77777777" w:rsidTr="002660E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3C2E95B" w14:textId="7475A390" w:rsidR="009948D3" w:rsidRPr="002660E6" w:rsidRDefault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точки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77F226C" w14:textId="1AD7CD9A" w:rsidR="009948D3" w:rsidRPr="002660E6" w:rsidRDefault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3586552" w14:textId="15D82456" w:rsidR="009948D3" w:rsidRPr="002660E6" w:rsidRDefault="002660E6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2133DDB2" w14:textId="222E060B" w:rsidR="009948D3" w:rsidRPr="002660E6" w:rsidRDefault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Початкове дане</w:t>
            </w:r>
          </w:p>
        </w:tc>
      </w:tr>
      <w:tr w:rsidR="002660E6" w:rsidRPr="008134C2" w14:paraId="77196EA8" w14:textId="77777777" w:rsidTr="002660E6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3E8690F" w14:textId="760E0674" w:rsidR="002660E6" w:rsidRPr="002660E6" w:rsidRDefault="002660E6" w:rsidP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 точки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56131347" w14:textId="46AA2BE6" w:rsidR="002660E6" w:rsidRPr="002660E6" w:rsidRDefault="002660E6" w:rsidP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 w:rsidRPr="002660E6">
              <w:rPr>
                <w:rFonts w:asciiTheme="minorHAnsi" w:hAnsiTheme="minorHAnsi"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34D778CA" w14:textId="1FF6C59F" w:rsidR="002660E6" w:rsidRPr="002660E6" w:rsidRDefault="002660E6" w:rsidP="002660E6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941A9BC" w14:textId="4105D2B6" w:rsidR="002660E6" w:rsidRPr="002660E6" w:rsidRDefault="002660E6" w:rsidP="002660E6">
            <w:pPr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Початкове дане</w:t>
            </w:r>
          </w:p>
        </w:tc>
      </w:tr>
    </w:tbl>
    <w:p w14:paraId="7C90DFE4" w14:textId="77777777" w:rsidR="009948D3" w:rsidRPr="008134C2" w:rsidRDefault="009948D3" w:rsidP="0047328E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5CEA28C9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Розв’язання</w:t>
      </w:r>
    </w:p>
    <w:p w14:paraId="1E2B83B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lastRenderedPageBreak/>
        <w:t xml:space="preserve">Програмні специфікації </w:t>
      </w:r>
      <w:proofErr w:type="spellStart"/>
      <w:r w:rsidRPr="008134C2">
        <w:rPr>
          <w:rFonts w:asciiTheme="minorHAnsi" w:hAnsiTheme="minorHAnsi" w:cstheme="minorHAnsi"/>
          <w:sz w:val="28"/>
          <w:szCs w:val="28"/>
        </w:rPr>
        <w:t>запишемо</w:t>
      </w:r>
      <w:proofErr w:type="spellEnd"/>
      <w:r w:rsidRPr="008134C2">
        <w:rPr>
          <w:rFonts w:asciiTheme="minorHAnsi" w:hAnsiTheme="minorHAnsi" w:cstheme="minorHAnsi"/>
          <w:sz w:val="28"/>
          <w:szCs w:val="28"/>
        </w:rPr>
        <w:t xml:space="preserve"> у псевдокоді та графічній формі у вигляді блок-схеми.</w:t>
      </w:r>
    </w:p>
    <w:p w14:paraId="066884AF" w14:textId="53CE7ABC" w:rsidR="009948D3" w:rsidRPr="0047328E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1. </w:t>
      </w:r>
      <w:r w:rsidR="0047328E">
        <w:rPr>
          <w:rFonts w:asciiTheme="minorHAnsi" w:hAnsiTheme="minorHAnsi" w:cstheme="minorHAnsi"/>
          <w:sz w:val="28"/>
          <w:szCs w:val="28"/>
          <w:lang w:val="ru-RU"/>
        </w:rPr>
        <w:t xml:space="preserve"> В</w:t>
      </w:r>
      <w:proofErr w:type="spellStart"/>
      <w:r w:rsidR="0047328E">
        <w:rPr>
          <w:rFonts w:asciiTheme="minorHAnsi" w:hAnsiTheme="minorHAnsi" w:cstheme="minorHAnsi"/>
          <w:sz w:val="28"/>
          <w:szCs w:val="28"/>
        </w:rPr>
        <w:t>изначимо</w:t>
      </w:r>
      <w:proofErr w:type="spellEnd"/>
      <w:r w:rsidR="0047328E">
        <w:rPr>
          <w:rFonts w:asciiTheme="minorHAnsi" w:hAnsiTheme="minorHAnsi" w:cstheme="minorHAnsi"/>
          <w:sz w:val="28"/>
          <w:szCs w:val="28"/>
        </w:rPr>
        <w:t xml:space="preserve"> основні дії;</w:t>
      </w:r>
    </w:p>
    <w:p w14:paraId="72B6DD73" w14:textId="27C98CCB" w:rsidR="009948D3" w:rsidRDefault="00B463A4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8134C2">
        <w:rPr>
          <w:rFonts w:asciiTheme="minorHAnsi" w:hAnsiTheme="minorHAnsi" w:cstheme="minorHAnsi"/>
          <w:sz w:val="28"/>
          <w:szCs w:val="28"/>
        </w:rPr>
        <w:t>Крок 2.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  <w:lang/>
        </w:rPr>
        <w:t>Детал</w:t>
      </w:r>
      <w:proofErr w:type="spellStart"/>
      <w:r w:rsidR="00AC4499" w:rsidRPr="00AC4499">
        <w:rPr>
          <w:rFonts w:asciiTheme="minorHAnsi" w:hAnsiTheme="minorHAnsi" w:cstheme="minorHAnsi"/>
          <w:sz w:val="28"/>
          <w:szCs w:val="28"/>
        </w:rPr>
        <w:t>ізуємо</w:t>
      </w:r>
      <w:proofErr w:type="spellEnd"/>
      <w:r w:rsidR="00AC4499" w:rsidRPr="00AC4499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  <w:lang/>
        </w:rPr>
        <w:t>перев</w:t>
      </w:r>
      <w:proofErr w:type="spellStart"/>
      <w:r w:rsidR="00AC4499" w:rsidRPr="00AC4499">
        <w:rPr>
          <w:rFonts w:asciiTheme="minorHAnsi" w:hAnsiTheme="minorHAnsi" w:cstheme="minorHAnsi"/>
          <w:sz w:val="28"/>
          <w:szCs w:val="28"/>
        </w:rPr>
        <w:t>ірку</w:t>
      </w:r>
      <w:proofErr w:type="spellEnd"/>
      <w:r w:rsidR="00AC4499" w:rsidRPr="00AC4499">
        <w:rPr>
          <w:rFonts w:asciiTheme="minorHAnsi" w:hAnsiTheme="minorHAnsi" w:cstheme="minorHAnsi"/>
          <w:sz w:val="28"/>
          <w:szCs w:val="28"/>
        </w:rPr>
        <w:t xml:space="preserve"> умови</w:t>
      </w:r>
      <w:r w:rsidR="00AC4499">
        <w:t xml:space="preserve"> </w:t>
      </w:r>
      <w:r w:rsidR="00DA6150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(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</w:t>
      </w:r>
      <w:r w:rsidR="00DA6150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)</w:t>
      </w:r>
      <w:r w:rsidR="00DA6150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+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="00DA6150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&lt;=4</w:t>
      </w:r>
      <w:r w:rsidR="00DA6150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="00DA6150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, 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&lt;=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1</w:t>
      </w:r>
    </w:p>
    <w:p w14:paraId="560C860E" w14:textId="10C5949F" w:rsidR="00A229DD" w:rsidRDefault="00A229DD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>(уточнення формули лівої фігури)</w:t>
      </w:r>
    </w:p>
    <w:p w14:paraId="535A7379" w14:textId="77777777" w:rsidR="00BE458A" w:rsidRPr="00BE458A" w:rsidRDefault="00BE458A" w:rsidP="00BE458A">
      <w:pPr>
        <w:pStyle w:val="a7"/>
        <w:ind w:left="102" w:right="110"/>
        <w:jc w:val="both"/>
        <w:rPr>
          <w:rFonts w:asciiTheme="minorHAnsi" w:hAnsiTheme="minorHAnsi" w:cstheme="minorHAnsi"/>
          <w:i/>
          <w:iCs/>
          <w:sz w:val="28"/>
          <w:szCs w:val="28"/>
        </w:rPr>
      </w:pPr>
      <w:r w:rsidRPr="00BE458A">
        <w:rPr>
          <w:rFonts w:asciiTheme="minorHAnsi" w:hAnsiTheme="minorHAnsi" w:cstheme="minorHAnsi"/>
          <w:i/>
          <w:iCs/>
          <w:sz w:val="28"/>
          <w:szCs w:val="28"/>
        </w:rPr>
        <w:t>Якщо умова виконується, то:</w:t>
      </w:r>
    </w:p>
    <w:p w14:paraId="500CCA10" w14:textId="77777777" w:rsidR="00BE458A" w:rsidRPr="00BE458A" w:rsidRDefault="00BE458A" w:rsidP="00BE458A">
      <w:pPr>
        <w:pStyle w:val="a7"/>
        <w:numPr>
          <w:ilvl w:val="0"/>
          <w:numId w:val="1"/>
        </w:numPr>
        <w:suppressAutoHyphens w:val="0"/>
        <w:autoSpaceDE w:val="0"/>
        <w:autoSpaceDN w:val="0"/>
        <w:ind w:right="110"/>
        <w:jc w:val="both"/>
        <w:rPr>
          <w:rFonts w:asciiTheme="minorHAnsi" w:hAnsiTheme="minorHAnsi" w:cstheme="minorHAnsi"/>
          <w:sz w:val="28"/>
          <w:szCs w:val="28"/>
        </w:rPr>
      </w:pPr>
      <w:bookmarkStart w:id="0" w:name="_Hlk83806184"/>
      <w:r w:rsidRPr="00BE458A">
        <w:rPr>
          <w:rFonts w:asciiTheme="minorHAnsi" w:hAnsiTheme="minorHAnsi" w:cstheme="minorHAnsi"/>
          <w:sz w:val="28"/>
          <w:szCs w:val="28"/>
        </w:rPr>
        <w:t>Висновок 2.1:</w:t>
      </w:r>
      <w:bookmarkStart w:id="1" w:name="_Hlk83830289"/>
      <w:r w:rsidRPr="00BE458A">
        <w:rPr>
          <w:rFonts w:asciiTheme="minorHAnsi" w:hAnsiTheme="minorHAnsi" w:cstheme="minorHAnsi"/>
          <w:sz w:val="28"/>
          <w:szCs w:val="28"/>
        </w:rPr>
        <w:t xml:space="preserve"> точка належить заштрихованій частині площини.</w:t>
      </w:r>
      <w:bookmarkEnd w:id="0"/>
      <w:bookmarkEnd w:id="1"/>
      <w:r w:rsidRPr="00BE458A">
        <w:rPr>
          <w:rFonts w:asciiTheme="minorHAnsi" w:hAnsiTheme="minorHAnsi" w:cstheme="minorHAnsi"/>
          <w:b/>
          <w:bCs/>
          <w:sz w:val="28"/>
          <w:szCs w:val="28"/>
        </w:rPr>
        <w:t xml:space="preserve">             </w:t>
      </w:r>
    </w:p>
    <w:p w14:paraId="6D417C70" w14:textId="2DAC0148" w:rsidR="00BE458A" w:rsidRDefault="00BE458A" w:rsidP="00BE458A">
      <w:pPr>
        <w:rPr>
          <w:rFonts w:asciiTheme="minorHAnsi" w:hAnsiTheme="minorHAnsi" w:cstheme="minorHAnsi"/>
          <w:b/>
          <w:bCs/>
          <w:i/>
          <w:iCs/>
          <w:sz w:val="28"/>
          <w:szCs w:val="28"/>
        </w:rPr>
      </w:pPr>
      <w:r w:rsidRPr="00BE458A">
        <w:rPr>
          <w:rFonts w:asciiTheme="minorHAnsi" w:hAnsiTheme="minorHAnsi" w:cstheme="minorHAnsi"/>
          <w:b/>
          <w:bCs/>
          <w:sz w:val="28"/>
          <w:szCs w:val="28"/>
        </w:rPr>
        <w:t xml:space="preserve">             </w:t>
      </w:r>
      <w:r w:rsidRPr="00BE458A">
        <w:rPr>
          <w:rFonts w:asciiTheme="minorHAnsi" w:hAnsiTheme="minorHAnsi" w:cstheme="minorHAnsi"/>
          <w:i/>
          <w:iCs/>
          <w:sz w:val="28"/>
          <w:szCs w:val="28"/>
        </w:rPr>
        <w:t>Якщо умова не виконується, то:</w:t>
      </w:r>
    </w:p>
    <w:p w14:paraId="3ABA050B" w14:textId="77777777" w:rsidR="00BE458A" w:rsidRPr="00BE458A" w:rsidRDefault="00BE458A" w:rsidP="00BE458A">
      <w:pPr>
        <w:rPr>
          <w:rFonts w:asciiTheme="minorHAnsi" w:hAnsiTheme="minorHAnsi" w:cstheme="minorHAnsi"/>
          <w:b/>
          <w:bCs/>
          <w:i/>
          <w:iCs/>
          <w:sz w:val="28"/>
          <w:szCs w:val="28"/>
        </w:rPr>
      </w:pPr>
    </w:p>
    <w:p w14:paraId="6C5A879A" w14:textId="692309AC" w:rsidR="009948D3" w:rsidRDefault="00BE458A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>
        <w:rPr>
          <w:rFonts w:asciiTheme="minorHAnsi" w:hAnsiTheme="minorHAnsi" w:cstheme="minorHAnsi"/>
          <w:sz w:val="28"/>
          <w:szCs w:val="28"/>
          <w:lang w:val="ru-RU"/>
        </w:rPr>
        <w:t xml:space="preserve">  </w:t>
      </w:r>
      <w:r w:rsidR="00B463A4" w:rsidRPr="008134C2">
        <w:rPr>
          <w:rFonts w:asciiTheme="minorHAnsi" w:hAnsiTheme="minorHAnsi" w:cstheme="minorHAnsi"/>
          <w:sz w:val="28"/>
          <w:szCs w:val="28"/>
        </w:rPr>
        <w:t xml:space="preserve">Крок 3. </w:t>
      </w:r>
      <w:r w:rsidR="00AC4499" w:rsidRPr="00AC4499">
        <w:rPr>
          <w:rFonts w:asciiTheme="minorHAnsi" w:hAnsiTheme="minorHAnsi" w:cstheme="minorHAnsi"/>
          <w:sz w:val="28"/>
          <w:szCs w:val="28"/>
          <w:lang/>
        </w:rPr>
        <w:t>Детал</w:t>
      </w:r>
      <w:proofErr w:type="spellStart"/>
      <w:r w:rsidR="00AC4499" w:rsidRPr="00AC4499">
        <w:rPr>
          <w:rFonts w:asciiTheme="minorHAnsi" w:hAnsiTheme="minorHAnsi" w:cstheme="minorHAnsi"/>
          <w:sz w:val="28"/>
          <w:szCs w:val="28"/>
        </w:rPr>
        <w:t>ізуємо</w:t>
      </w:r>
      <w:proofErr w:type="spellEnd"/>
      <w:r w:rsidR="00AC4499" w:rsidRPr="00AC4499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  <w:lang/>
        </w:rPr>
        <w:t>перев</w:t>
      </w:r>
      <w:proofErr w:type="spellStart"/>
      <w:r w:rsidR="00AC4499" w:rsidRPr="00AC4499">
        <w:rPr>
          <w:rFonts w:asciiTheme="minorHAnsi" w:hAnsiTheme="minorHAnsi" w:cstheme="minorHAnsi"/>
          <w:sz w:val="28"/>
          <w:szCs w:val="28"/>
        </w:rPr>
        <w:t>ірку</w:t>
      </w:r>
      <w:proofErr w:type="spellEnd"/>
      <w:r w:rsidR="00AC4499" w:rsidRPr="00AC4499">
        <w:rPr>
          <w:rFonts w:asciiTheme="minorHAnsi" w:hAnsiTheme="minorHAnsi" w:cstheme="minorHAnsi"/>
          <w:sz w:val="28"/>
          <w:szCs w:val="28"/>
        </w:rPr>
        <w:t xml:space="preserve"> умови</w:t>
      </w:r>
      <w:r w:rsidR="00AC4499">
        <w:t xml:space="preserve"> </w:t>
      </w:r>
      <w:r w:rsidR="00DA6150" w:rsidRPr="002660E6">
        <w:rPr>
          <w:rStyle w:val="pl-en"/>
          <w:rFonts w:ascii="Consolas" w:hAnsi="Consolas"/>
          <w:sz w:val="28"/>
          <w:szCs w:val="28"/>
          <w:shd w:val="clear" w:color="auto" w:fill="FFFFFF"/>
        </w:rPr>
        <w:t>|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="00DA6150" w:rsidRPr="002660E6">
        <w:rPr>
          <w:rFonts w:ascii="Consolas" w:hAnsi="Consolas"/>
          <w:color w:val="24292F"/>
          <w:sz w:val="28"/>
          <w:szCs w:val="28"/>
          <w:shd w:val="clear" w:color="auto" w:fill="FFFFFF"/>
        </w:rPr>
        <w:t>|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3-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DA6150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 xml:space="preserve"> , 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1&lt;=</w:t>
      </w:r>
      <w:r w:rsidR="00DA6150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DA6150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3</w:t>
      </w:r>
    </w:p>
    <w:p w14:paraId="6D4ABAEF" w14:textId="0D604154" w:rsidR="00A229DD" w:rsidRDefault="00BE458A" w:rsidP="00A229DD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>
        <w:rPr>
          <w:rStyle w:val="pl-c1"/>
          <w:rFonts w:ascii="Consolas" w:hAnsi="Consolas"/>
          <w:sz w:val="28"/>
          <w:szCs w:val="28"/>
          <w:shd w:val="clear" w:color="auto" w:fill="FFFFFF"/>
          <w:lang w:val="ru-RU"/>
        </w:rPr>
        <w:t xml:space="preserve">  </w:t>
      </w:r>
      <w:r w:rsid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(уточнення формули правої фігури)</w:t>
      </w:r>
    </w:p>
    <w:p w14:paraId="3118B31C" w14:textId="77777777" w:rsidR="00BE458A" w:rsidRPr="00BE458A" w:rsidRDefault="00BE458A" w:rsidP="00BE458A">
      <w:pPr>
        <w:tabs>
          <w:tab w:val="left" w:pos="2376"/>
        </w:tabs>
        <w:rPr>
          <w:rFonts w:asciiTheme="minorHAnsi" w:hAnsiTheme="minorHAnsi" w:cstheme="minorHAnsi"/>
          <w:i/>
          <w:iCs/>
          <w:sz w:val="28"/>
          <w:szCs w:val="28"/>
        </w:rPr>
      </w:pPr>
      <w:r w:rsidRPr="00BE458A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  <w:lang w:val="ru-RU"/>
        </w:rPr>
        <w:t xml:space="preserve">   </w:t>
      </w:r>
      <w:r w:rsidRPr="00BE458A">
        <w:rPr>
          <w:rFonts w:asciiTheme="minorHAnsi" w:hAnsiTheme="minorHAnsi" w:cstheme="minorHAnsi"/>
          <w:sz w:val="28"/>
          <w:szCs w:val="28"/>
        </w:rPr>
        <w:t xml:space="preserve">                           </w:t>
      </w:r>
      <w:r w:rsidRPr="00BE458A">
        <w:rPr>
          <w:rFonts w:asciiTheme="minorHAnsi" w:hAnsiTheme="minorHAnsi" w:cstheme="minorHAnsi"/>
          <w:i/>
          <w:iCs/>
          <w:sz w:val="28"/>
          <w:szCs w:val="28"/>
        </w:rPr>
        <w:t>Якщо умова виконується, то:</w:t>
      </w:r>
    </w:p>
    <w:p w14:paraId="1B9BFC50" w14:textId="77777777" w:rsidR="00BE458A" w:rsidRPr="00BE458A" w:rsidRDefault="00BE458A" w:rsidP="00BE458A">
      <w:pPr>
        <w:pStyle w:val="ac"/>
        <w:widowControl/>
        <w:numPr>
          <w:ilvl w:val="0"/>
          <w:numId w:val="2"/>
        </w:numPr>
        <w:tabs>
          <w:tab w:val="left" w:pos="2376"/>
        </w:tabs>
        <w:suppressAutoHyphens w:val="0"/>
        <w:spacing w:after="160"/>
        <w:contextualSpacing/>
        <w:rPr>
          <w:rFonts w:asciiTheme="minorHAnsi" w:hAnsiTheme="minorHAnsi" w:cstheme="minorHAnsi"/>
          <w:sz w:val="28"/>
          <w:szCs w:val="28"/>
        </w:rPr>
      </w:pPr>
      <w:r w:rsidRPr="00BE458A">
        <w:rPr>
          <w:rFonts w:asciiTheme="minorHAnsi" w:hAnsiTheme="minorHAnsi" w:cstheme="minorHAnsi"/>
          <w:sz w:val="28"/>
          <w:szCs w:val="28"/>
        </w:rPr>
        <w:t>Висновок 2.1</w:t>
      </w:r>
    </w:p>
    <w:p w14:paraId="4A2B49F3" w14:textId="77777777" w:rsidR="00BE458A" w:rsidRPr="00BE458A" w:rsidRDefault="00BE458A" w:rsidP="00BE458A">
      <w:pPr>
        <w:tabs>
          <w:tab w:val="left" w:pos="2376"/>
        </w:tabs>
        <w:rPr>
          <w:rFonts w:asciiTheme="minorHAnsi" w:hAnsiTheme="minorHAnsi" w:cstheme="minorHAnsi"/>
          <w:i/>
          <w:iCs/>
          <w:sz w:val="28"/>
          <w:szCs w:val="28"/>
        </w:rPr>
      </w:pPr>
      <w:r w:rsidRPr="00BE458A">
        <w:rPr>
          <w:rFonts w:asciiTheme="minorHAnsi" w:hAnsiTheme="minorHAnsi" w:cstheme="minorHAnsi"/>
          <w:sz w:val="28"/>
          <w:szCs w:val="28"/>
        </w:rPr>
        <w:t xml:space="preserve">                           </w:t>
      </w:r>
      <w:r w:rsidRPr="00BE458A">
        <w:rPr>
          <w:rFonts w:asciiTheme="minorHAnsi" w:hAnsiTheme="minorHAnsi" w:cstheme="minorHAnsi"/>
          <w:i/>
          <w:iCs/>
          <w:sz w:val="28"/>
          <w:szCs w:val="28"/>
        </w:rPr>
        <w:t xml:space="preserve">Якщо умова не виконується, то: </w:t>
      </w:r>
    </w:p>
    <w:p w14:paraId="79C0D4A7" w14:textId="104D3EB8" w:rsidR="00BE458A" w:rsidRPr="00BE458A" w:rsidRDefault="00BE458A" w:rsidP="00BE458A">
      <w:pPr>
        <w:pStyle w:val="ac"/>
        <w:widowControl/>
        <w:numPr>
          <w:ilvl w:val="0"/>
          <w:numId w:val="3"/>
        </w:numPr>
        <w:tabs>
          <w:tab w:val="left" w:pos="2376"/>
        </w:tabs>
        <w:suppressAutoHyphens w:val="0"/>
        <w:spacing w:after="160"/>
        <w:contextualSpacing/>
        <w:rPr>
          <w:rFonts w:asciiTheme="minorHAnsi" w:hAnsiTheme="minorHAnsi" w:cstheme="minorHAnsi"/>
          <w:b/>
          <w:bCs/>
          <w:sz w:val="28"/>
          <w:szCs w:val="28"/>
        </w:rPr>
      </w:pPr>
      <w:r w:rsidRPr="00BE458A">
        <w:rPr>
          <w:rFonts w:asciiTheme="minorHAnsi" w:hAnsiTheme="minorHAnsi" w:cstheme="minorHAnsi"/>
          <w:sz w:val="28"/>
          <w:szCs w:val="28"/>
        </w:rPr>
        <w:t xml:space="preserve">Висновок </w:t>
      </w:r>
      <w:r>
        <w:rPr>
          <w:rFonts w:asciiTheme="minorHAnsi" w:hAnsiTheme="minorHAnsi" w:cstheme="minorHAnsi"/>
          <w:sz w:val="28"/>
          <w:szCs w:val="28"/>
          <w:lang w:val="ru-RU"/>
        </w:rPr>
        <w:t>3</w:t>
      </w:r>
      <w:r w:rsidRPr="00BE458A">
        <w:rPr>
          <w:rFonts w:asciiTheme="minorHAnsi" w:hAnsiTheme="minorHAnsi" w:cstheme="minorHAnsi"/>
          <w:sz w:val="28"/>
          <w:szCs w:val="28"/>
        </w:rPr>
        <w:t>.1: точка не належить заштрихованій частині площини.</w:t>
      </w:r>
    </w:p>
    <w:p w14:paraId="19734C77" w14:textId="77777777" w:rsidR="00A229DD" w:rsidRPr="00BE458A" w:rsidRDefault="00A229DD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037858FB" w14:textId="09583EF1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52863B1D" w14:textId="7C069432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1</w:t>
      </w:r>
    </w:p>
    <w:p w14:paraId="0296A0B4" w14:textId="77777777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3DFEB35" w14:textId="77777777" w:rsidR="00BE458A" w:rsidRPr="00BE458A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 xml:space="preserve">-ввід значень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BE458A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y</w:t>
      </w:r>
    </w:p>
    <w:p w14:paraId="679FD2B5" w14:textId="6542917F" w:rsidR="00BE458A" w:rsidRPr="00461AC9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-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 xml:space="preserve">уточнення 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 xml:space="preserve">належності 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лів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ій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 xml:space="preserve"> фігур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і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ab/>
      </w:r>
    </w:p>
    <w:p w14:paraId="37F55332" w14:textId="5DC8C427" w:rsidR="00461AC9" w:rsidRPr="00461AC9" w:rsidRDefault="00461AC9" w:rsidP="00461AC9">
      <w:pPr>
        <w:tabs>
          <w:tab w:val="left" w:pos="1237"/>
        </w:tabs>
        <w:spacing w:line="360" w:lineRule="auto"/>
        <w:ind w:left="51"/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 </w:t>
      </w:r>
      <w:r w:rsidRPr="00461AC9">
        <w:rPr>
          <w:rFonts w:asciiTheme="minorHAnsi" w:hAnsiTheme="minorHAnsi" w:cstheme="minorHAnsi"/>
          <w:sz w:val="28"/>
          <w:szCs w:val="28"/>
        </w:rPr>
        <w:t xml:space="preserve"> </w:t>
      </w:r>
      <w:r w:rsidRPr="00461AC9">
        <w:rPr>
          <w:rFonts w:asciiTheme="minorHAnsi" w:hAnsiTheme="minorHAnsi" w:cstheme="minorHAnsi"/>
          <w:sz w:val="28"/>
          <w:szCs w:val="28"/>
        </w:rPr>
        <w:t>-</w:t>
      </w:r>
      <w:r w:rsidRPr="00461AC9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>вивід «Так належить» якщо виконується, якщо ні, то:</w:t>
      </w:r>
    </w:p>
    <w:p w14:paraId="16285DAF" w14:textId="1ED5703C" w:rsidR="00BE458A" w:rsidRPr="00461AC9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 xml:space="preserve">-уточнення належності 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пра</w:t>
      </w: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вій фігурі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ab/>
      </w:r>
    </w:p>
    <w:p w14:paraId="7A646EE3" w14:textId="77777777" w:rsidR="00461AC9" w:rsidRPr="00461AC9" w:rsidRDefault="00461AC9" w:rsidP="00461AC9">
      <w:pPr>
        <w:tabs>
          <w:tab w:val="left" w:pos="1237"/>
        </w:tabs>
        <w:spacing w:line="360" w:lineRule="auto"/>
        <w:ind w:left="51"/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</w:pPr>
      <w:r w:rsidRPr="00461AC9">
        <w:rPr>
          <w:rFonts w:asciiTheme="minorHAnsi" w:hAnsiTheme="minorHAnsi" w:cstheme="minorHAnsi"/>
          <w:i/>
          <w:iCs/>
          <w:sz w:val="28"/>
          <w:szCs w:val="28"/>
        </w:rPr>
        <w:t xml:space="preserve">           </w:t>
      </w:r>
      <w:r w:rsidRPr="00461AC9">
        <w:rPr>
          <w:rFonts w:asciiTheme="minorHAnsi" w:hAnsiTheme="minorHAnsi" w:cstheme="minorHAnsi"/>
          <w:sz w:val="28"/>
          <w:szCs w:val="28"/>
        </w:rPr>
        <w:t>-</w:t>
      </w:r>
      <w:r w:rsidRPr="00461AC9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 xml:space="preserve">вивід «Так належить» якщо виконується, якщо ні, </w:t>
      </w:r>
    </w:p>
    <w:p w14:paraId="52961E7D" w14:textId="23CDCFA6" w:rsidR="00461AC9" w:rsidRPr="00461AC9" w:rsidRDefault="00461AC9" w:rsidP="00461AC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shd w:val="clear" w:color="auto" w:fill="FFFFFF"/>
        </w:rPr>
      </w:pPr>
      <w:r w:rsidRPr="00461AC9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 xml:space="preserve">    </w:t>
      </w:r>
      <w:r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 xml:space="preserve">        </w:t>
      </w:r>
      <w:r w:rsidRPr="00461AC9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 xml:space="preserve"> </w:t>
      </w:r>
      <w:r w:rsidRPr="00461AC9">
        <w:rPr>
          <w:rStyle w:val="pl-c1"/>
          <w:rFonts w:asciiTheme="minorHAnsi" w:hAnsiTheme="minorHAnsi" w:cstheme="minorHAnsi"/>
          <w:sz w:val="28"/>
          <w:szCs w:val="28"/>
          <w:shd w:val="clear" w:color="auto" w:fill="FFFFFF"/>
        </w:rPr>
        <w:t>то «Ні, не належить»</w:t>
      </w:r>
      <w:r w:rsidRPr="00461AC9">
        <w:rPr>
          <w:rFonts w:asciiTheme="minorHAnsi" w:hAnsiTheme="minorHAnsi" w:cstheme="minorHAnsi"/>
          <w:sz w:val="28"/>
          <w:szCs w:val="28"/>
        </w:rPr>
        <w:tab/>
      </w:r>
    </w:p>
    <w:p w14:paraId="7963683B" w14:textId="7A1A009A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07E1CB49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4D0BA358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3AFA49C9" w14:textId="7C406264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BE458A">
        <w:rPr>
          <w:rFonts w:asciiTheme="minorHAnsi" w:hAnsiTheme="minorHAnsi" w:cstheme="minorHAnsi"/>
          <w:sz w:val="28"/>
          <w:szCs w:val="28"/>
        </w:rPr>
        <w:t>2</w:t>
      </w:r>
    </w:p>
    <w:p w14:paraId="2EED6B21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49572512" w14:textId="77777777" w:rsidR="00DA6150" w:rsidRPr="00BE458A" w:rsidRDefault="00DA6150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 xml:space="preserve">-ввід значень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BE458A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y</w:t>
      </w:r>
    </w:p>
    <w:p w14:paraId="261FA295" w14:textId="4CDF369A" w:rsidR="00A229DD" w:rsidRDefault="00DA6150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A229DD">
        <w:rPr>
          <w:rFonts w:asciiTheme="minorHAnsi" w:hAnsiTheme="minorHAnsi" w:cstheme="minorHAnsi"/>
          <w:sz w:val="28"/>
          <w:szCs w:val="28"/>
          <w:lang w:val="ru-RU"/>
        </w:rPr>
        <w:lastRenderedPageBreak/>
        <w:t>-</w:t>
      </w:r>
      <w:r w:rsidR="00BE458A" w:rsidRPr="00BE458A">
        <w:rPr>
          <w:rFonts w:asciiTheme="minorHAnsi" w:hAnsiTheme="minorHAnsi" w:cstheme="minorHAnsi"/>
          <w:sz w:val="28"/>
          <w:szCs w:val="28"/>
          <w:lang/>
        </w:rPr>
        <w:t xml:space="preserve"> </w:t>
      </w:r>
      <w:r w:rsidR="00BE458A" w:rsidRPr="00AC4499">
        <w:rPr>
          <w:rFonts w:asciiTheme="minorHAnsi" w:hAnsiTheme="minorHAnsi" w:cstheme="minorHAnsi"/>
          <w:sz w:val="28"/>
          <w:szCs w:val="28"/>
          <w:lang/>
        </w:rPr>
        <w:t>Детал</w:t>
      </w:r>
      <w:proofErr w:type="spellStart"/>
      <w:r w:rsidR="00BE458A" w:rsidRPr="00AC4499">
        <w:rPr>
          <w:rFonts w:asciiTheme="minorHAnsi" w:hAnsiTheme="minorHAnsi" w:cstheme="minorHAnsi"/>
          <w:sz w:val="28"/>
          <w:szCs w:val="28"/>
        </w:rPr>
        <w:t>ізуємо</w:t>
      </w:r>
      <w:proofErr w:type="spellEnd"/>
      <w:r w:rsidR="00BE458A" w:rsidRPr="00AC4499">
        <w:rPr>
          <w:rFonts w:asciiTheme="minorHAnsi" w:hAnsiTheme="minorHAnsi" w:cstheme="minorHAnsi"/>
          <w:sz w:val="28"/>
          <w:szCs w:val="28"/>
        </w:rPr>
        <w:t xml:space="preserve"> </w:t>
      </w:r>
      <w:r w:rsidR="00BE458A" w:rsidRPr="00AC4499">
        <w:rPr>
          <w:rFonts w:asciiTheme="minorHAnsi" w:hAnsiTheme="minorHAnsi" w:cstheme="minorHAnsi"/>
          <w:sz w:val="28"/>
          <w:szCs w:val="28"/>
          <w:lang/>
        </w:rPr>
        <w:t>перев</w:t>
      </w:r>
      <w:proofErr w:type="spellStart"/>
      <w:r w:rsidR="00BE458A" w:rsidRPr="00AC4499">
        <w:rPr>
          <w:rFonts w:asciiTheme="minorHAnsi" w:hAnsiTheme="minorHAnsi" w:cstheme="minorHAnsi"/>
          <w:sz w:val="28"/>
          <w:szCs w:val="28"/>
        </w:rPr>
        <w:t>ірку</w:t>
      </w:r>
      <w:proofErr w:type="spellEnd"/>
      <w:r w:rsidR="00BE458A" w:rsidRPr="00AC4499">
        <w:rPr>
          <w:rFonts w:asciiTheme="minorHAnsi" w:hAnsiTheme="minorHAnsi" w:cstheme="minorHAnsi"/>
          <w:sz w:val="28"/>
          <w:szCs w:val="28"/>
        </w:rPr>
        <w:t xml:space="preserve"> умови</w:t>
      </w:r>
      <w:r w:rsidR="00BE458A">
        <w:t xml:space="preserve"> </w:t>
      </w:r>
      <w:r w:rsidR="00BE458A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(</w:t>
      </w:r>
      <w:r w:rsidR="00BE458A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</w:t>
      </w:r>
      <w:proofErr w:type="gramStart"/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1</w:t>
      </w:r>
      <w:r w:rsidR="00BE458A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>)</w:t>
      </w:r>
      <w:r w:rsidR="00BE458A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proofErr w:type="gramEnd"/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+</w:t>
      </w:r>
      <w:r w:rsidR="00BE458A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y</w:t>
      </w:r>
      <w:r w:rsidR="00BE458A" w:rsidRPr="002660E6">
        <w:rPr>
          <w:rStyle w:val="pl-c1"/>
          <w:rFonts w:ascii="Consolas" w:hAnsi="Consolas"/>
          <w:sz w:val="28"/>
          <w:szCs w:val="28"/>
          <w:shd w:val="clear" w:color="auto" w:fill="FFFFFF"/>
        </w:rPr>
        <w:t>^</w:t>
      </w:r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2&lt;=4</w:t>
      </w:r>
      <w:r w:rsidR="00BE458A" w:rsidRPr="00402952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 </w:t>
      </w:r>
      <w:r w:rsidR="00BE458A">
        <w:rPr>
          <w:rFonts w:ascii="Consolas" w:hAnsi="Consolas"/>
          <w:color w:val="24292F"/>
          <w:sz w:val="28"/>
          <w:szCs w:val="28"/>
          <w:shd w:val="clear" w:color="auto" w:fill="FFFFFF"/>
        </w:rPr>
        <w:t xml:space="preserve">, </w:t>
      </w:r>
      <w:r w:rsidR="00BE458A">
        <w:rPr>
          <w:rFonts w:asciiTheme="minorHAnsi" w:hAnsiTheme="minorHAnsi" w:cstheme="minorHAnsi"/>
          <w:sz w:val="28"/>
          <w:szCs w:val="28"/>
        </w:rPr>
        <w:t xml:space="preserve"> </w:t>
      </w:r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-1&lt;=</w:t>
      </w:r>
      <w:r w:rsidR="00BE458A" w:rsidRPr="00402952">
        <w:rPr>
          <w:rStyle w:val="pl-s1"/>
          <w:rFonts w:ascii="Consolas" w:hAnsi="Consolas"/>
          <w:color w:val="24292F"/>
          <w:sz w:val="28"/>
          <w:szCs w:val="28"/>
          <w:shd w:val="clear" w:color="auto" w:fill="FFFFFF"/>
        </w:rPr>
        <w:t>x</w:t>
      </w:r>
      <w:r w:rsidR="00BE458A" w:rsidRPr="00402952">
        <w:rPr>
          <w:rStyle w:val="pl-c1"/>
          <w:rFonts w:ascii="Consolas" w:hAnsi="Consolas"/>
          <w:sz w:val="28"/>
          <w:szCs w:val="28"/>
          <w:shd w:val="clear" w:color="auto" w:fill="FFFFFF"/>
        </w:rPr>
        <w:t>&lt;=1</w:t>
      </w:r>
    </w:p>
    <w:p w14:paraId="2A3E9CCB" w14:textId="01C4F89E" w:rsidR="00BE458A" w:rsidRPr="00BE458A" w:rsidRDefault="00BE458A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вивід «Так належить»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якщо виконується, якщо ні, то:</w:t>
      </w:r>
    </w:p>
    <w:p w14:paraId="26ACFF94" w14:textId="1A28791F" w:rsidR="00A229DD" w:rsidRPr="00461AC9" w:rsidRDefault="00461AC9" w:rsidP="00461AC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461AC9">
        <w:rPr>
          <w:rStyle w:val="pl-c1"/>
          <w:rFonts w:asciiTheme="minorHAnsi" w:hAnsiTheme="minorHAnsi" w:cstheme="minorHAnsi"/>
          <w:b/>
          <w:bCs/>
          <w:sz w:val="28"/>
          <w:szCs w:val="28"/>
          <w:shd w:val="clear" w:color="auto" w:fill="FFFFFF"/>
        </w:rPr>
        <w:t>-уточнення належності правій фігурі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ab/>
      </w:r>
    </w:p>
    <w:p w14:paraId="7AAB22DD" w14:textId="43602D39" w:rsidR="00BE458A" w:rsidRDefault="00461AC9" w:rsidP="00BE458A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>
        <w:rPr>
          <w:rFonts w:asciiTheme="minorHAnsi" w:hAnsiTheme="minorHAnsi" w:cstheme="minorHAnsi"/>
          <w:sz w:val="28"/>
          <w:szCs w:val="28"/>
        </w:rPr>
        <w:t xml:space="preserve">        </w:t>
      </w:r>
      <w:r w:rsidR="00BE458A" w:rsidRPr="00A229DD">
        <w:rPr>
          <w:rFonts w:asciiTheme="minorHAnsi" w:hAnsiTheme="minorHAnsi" w:cstheme="minorHAnsi"/>
          <w:sz w:val="28"/>
          <w:szCs w:val="28"/>
        </w:rPr>
        <w:t>-</w:t>
      </w:r>
      <w:r w:rsidR="00BE458A"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вивід «Так належить»</w:t>
      </w:r>
      <w:r w:rsidR="00BE458A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якщо виконується, якщо ні, </w:t>
      </w:r>
    </w:p>
    <w:p w14:paraId="2BBDA59A" w14:textId="6D15531A" w:rsidR="00BE458A" w:rsidRPr="00BE458A" w:rsidRDefault="00461AC9" w:rsidP="00BE458A">
      <w:pPr>
        <w:tabs>
          <w:tab w:val="left" w:pos="1237"/>
        </w:tabs>
        <w:spacing w:line="360" w:lineRule="auto"/>
        <w:ind w:left="51"/>
        <w:rPr>
          <w:rFonts w:ascii="Consolas" w:hAnsi="Consolas"/>
          <w:sz w:val="28"/>
          <w:szCs w:val="28"/>
          <w:shd w:val="clear" w:color="auto" w:fill="FFFFFF"/>
        </w:rPr>
      </w:pP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    </w:t>
      </w:r>
      <w:r w:rsidR="00BE458A">
        <w:rPr>
          <w:rStyle w:val="pl-c1"/>
          <w:rFonts w:ascii="Consolas" w:hAnsi="Consolas"/>
          <w:sz w:val="28"/>
          <w:szCs w:val="28"/>
          <w:shd w:val="clear" w:color="auto" w:fill="FFFFFF"/>
        </w:rPr>
        <w:t>то</w:t>
      </w:r>
      <w:r w:rsidR="00BE458A"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</w:t>
      </w:r>
      <w:r w:rsidR="00BE458A"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«Ні, не належить»</w:t>
      </w:r>
      <w:r w:rsidR="00BE458A" w:rsidRPr="00A229DD">
        <w:rPr>
          <w:rFonts w:asciiTheme="minorHAnsi" w:hAnsiTheme="minorHAnsi" w:cstheme="minorHAnsi"/>
          <w:sz w:val="28"/>
          <w:szCs w:val="28"/>
        </w:rPr>
        <w:tab/>
      </w:r>
    </w:p>
    <w:p w14:paraId="069861F2" w14:textId="77777777" w:rsidR="009948D3" w:rsidRPr="008134C2" w:rsidRDefault="00B463A4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EF23E35" w14:textId="77777777" w:rsidR="009948D3" w:rsidRPr="008134C2" w:rsidRDefault="009948D3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4E49410F" w14:textId="4804CF62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461AC9">
        <w:rPr>
          <w:rFonts w:asciiTheme="minorHAnsi" w:hAnsiTheme="minorHAnsi" w:cstheme="minorHAnsi"/>
          <w:sz w:val="28"/>
          <w:szCs w:val="28"/>
        </w:rPr>
        <w:t>3</w:t>
      </w:r>
    </w:p>
    <w:p w14:paraId="6B51B310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7B94CD72" w14:textId="2588CDB1" w:rsidR="00461AC9" w:rsidRPr="00BE458A" w:rsidRDefault="00461AC9" w:rsidP="00461AC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 xml:space="preserve">-ввід значень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BE458A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y</w:t>
      </w:r>
    </w:p>
    <w:p w14:paraId="169A8F5E" w14:textId="77777777" w:rsidR="00461AC9" w:rsidRPr="00461AC9" w:rsidRDefault="00461AC9" w:rsidP="00461AC9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</w:pPr>
      <w:r w:rsidRPr="00461AC9">
        <w:rPr>
          <w:rFonts w:asciiTheme="minorHAnsi" w:hAnsiTheme="minorHAnsi" w:cstheme="minorHAnsi"/>
          <w:b/>
          <w:bCs/>
          <w:sz w:val="28"/>
          <w:szCs w:val="28"/>
          <w:lang w:val="ru-RU"/>
        </w:rPr>
        <w:t>-</w:t>
      </w:r>
      <w:r w:rsidRPr="00461AC9">
        <w:rPr>
          <w:rFonts w:asciiTheme="minorHAnsi" w:hAnsiTheme="minorHAnsi" w:cstheme="minorHAnsi"/>
          <w:b/>
          <w:bCs/>
          <w:sz w:val="28"/>
          <w:szCs w:val="28"/>
          <w:lang/>
        </w:rPr>
        <w:t xml:space="preserve"> Детал</w:t>
      </w:r>
      <w:proofErr w:type="spellStart"/>
      <w:r w:rsidRPr="00461AC9">
        <w:rPr>
          <w:rFonts w:asciiTheme="minorHAnsi" w:hAnsiTheme="minorHAnsi" w:cstheme="minorHAnsi"/>
          <w:b/>
          <w:bCs/>
          <w:sz w:val="28"/>
          <w:szCs w:val="28"/>
        </w:rPr>
        <w:t>ізуємо</w:t>
      </w:r>
      <w:proofErr w:type="spellEnd"/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461AC9">
        <w:rPr>
          <w:rFonts w:asciiTheme="minorHAnsi" w:hAnsiTheme="minorHAnsi" w:cstheme="minorHAnsi"/>
          <w:b/>
          <w:bCs/>
          <w:sz w:val="28"/>
          <w:szCs w:val="28"/>
          <w:lang/>
        </w:rPr>
        <w:t>перев</w:t>
      </w:r>
      <w:proofErr w:type="spellStart"/>
      <w:r w:rsidRPr="00461AC9">
        <w:rPr>
          <w:rFonts w:asciiTheme="minorHAnsi" w:hAnsiTheme="minorHAnsi" w:cstheme="minorHAnsi"/>
          <w:b/>
          <w:bCs/>
          <w:sz w:val="28"/>
          <w:szCs w:val="28"/>
        </w:rPr>
        <w:t>ірку</w:t>
      </w:r>
      <w:proofErr w:type="spellEnd"/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умови</w:t>
      </w:r>
      <w:r w:rsidRPr="00461AC9">
        <w:rPr>
          <w:b/>
          <w:bCs/>
        </w:rPr>
        <w:t xml:space="preserve"> </w:t>
      </w:r>
      <w:r w:rsidRPr="00461AC9">
        <w:rPr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(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x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-</w:t>
      </w:r>
      <w:proofErr w:type="gramStart"/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1</w:t>
      </w:r>
      <w:r w:rsidRPr="00461AC9">
        <w:rPr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)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^</w:t>
      </w:r>
      <w:proofErr w:type="gramEnd"/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2+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y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^2&lt;=4</w:t>
      </w:r>
      <w:r w:rsidRPr="00461AC9">
        <w:rPr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 xml:space="preserve"> , 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-1&lt;=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x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&lt;=1</w:t>
      </w:r>
    </w:p>
    <w:p w14:paraId="427AD3DA" w14:textId="77777777" w:rsidR="00461AC9" w:rsidRPr="00BE458A" w:rsidRDefault="00461AC9" w:rsidP="00461AC9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вивід «Так належить»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якщо виконується, якщо ні, то:</w:t>
      </w:r>
    </w:p>
    <w:p w14:paraId="7D1E2FB4" w14:textId="77777777" w:rsidR="00461AC9" w:rsidRPr="00461AC9" w:rsidRDefault="00461AC9" w:rsidP="00461AC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461AC9">
        <w:rPr>
          <w:rFonts w:asciiTheme="minorHAnsi" w:hAnsiTheme="minorHAnsi" w:cstheme="minorHAnsi"/>
          <w:b/>
          <w:bCs/>
          <w:sz w:val="28"/>
          <w:szCs w:val="28"/>
          <w:lang w:val="ru-RU"/>
        </w:rPr>
        <w:t>-</w:t>
      </w:r>
      <w:r w:rsidRPr="00461AC9">
        <w:rPr>
          <w:rFonts w:asciiTheme="minorHAnsi" w:hAnsiTheme="minorHAnsi" w:cstheme="minorHAnsi"/>
          <w:b/>
          <w:bCs/>
          <w:sz w:val="28"/>
          <w:szCs w:val="28"/>
          <w:lang/>
        </w:rPr>
        <w:t xml:space="preserve"> Детал</w:t>
      </w:r>
      <w:proofErr w:type="spellStart"/>
      <w:r w:rsidRPr="00461AC9">
        <w:rPr>
          <w:rFonts w:asciiTheme="minorHAnsi" w:hAnsiTheme="minorHAnsi" w:cstheme="minorHAnsi"/>
          <w:b/>
          <w:bCs/>
          <w:sz w:val="28"/>
          <w:szCs w:val="28"/>
        </w:rPr>
        <w:t>ізуємо</w:t>
      </w:r>
      <w:proofErr w:type="spellEnd"/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461AC9">
        <w:rPr>
          <w:rFonts w:asciiTheme="minorHAnsi" w:hAnsiTheme="minorHAnsi" w:cstheme="minorHAnsi"/>
          <w:b/>
          <w:bCs/>
          <w:sz w:val="28"/>
          <w:szCs w:val="28"/>
          <w:lang/>
        </w:rPr>
        <w:t>перев</w:t>
      </w:r>
      <w:proofErr w:type="spellStart"/>
      <w:r w:rsidRPr="00461AC9">
        <w:rPr>
          <w:rFonts w:asciiTheme="minorHAnsi" w:hAnsiTheme="minorHAnsi" w:cstheme="minorHAnsi"/>
          <w:b/>
          <w:bCs/>
          <w:sz w:val="28"/>
          <w:szCs w:val="28"/>
        </w:rPr>
        <w:t>ірку</w:t>
      </w:r>
      <w:proofErr w:type="spellEnd"/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умови</w:t>
      </w:r>
      <w:r w:rsidRPr="00461AC9">
        <w:rPr>
          <w:b/>
          <w:bCs/>
        </w:rPr>
        <w:t xml:space="preserve"> </w:t>
      </w:r>
      <w:r w:rsidRPr="00461AC9">
        <w:rPr>
          <w:rStyle w:val="pl-en"/>
          <w:rFonts w:ascii="Consolas" w:hAnsi="Consolas"/>
          <w:b/>
          <w:bCs/>
          <w:sz w:val="28"/>
          <w:szCs w:val="28"/>
          <w:shd w:val="clear" w:color="auto" w:fill="FFFFFF"/>
        </w:rPr>
        <w:t>|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y</w:t>
      </w:r>
      <w:proofErr w:type="gramStart"/>
      <w:r w:rsidRPr="00461AC9">
        <w:rPr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|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&lt;</w:t>
      </w:r>
      <w:proofErr w:type="gramEnd"/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=3-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 xml:space="preserve">x , 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1&lt;=</w:t>
      </w:r>
      <w:r w:rsidRPr="00461AC9">
        <w:rPr>
          <w:rStyle w:val="pl-s1"/>
          <w:rFonts w:ascii="Consolas" w:hAnsi="Consolas"/>
          <w:b/>
          <w:bCs/>
          <w:color w:val="24292F"/>
          <w:sz w:val="28"/>
          <w:szCs w:val="28"/>
          <w:shd w:val="clear" w:color="auto" w:fill="FFFFFF"/>
        </w:rPr>
        <w:t>x</w:t>
      </w:r>
      <w:r w:rsidRPr="00461AC9">
        <w:rPr>
          <w:rStyle w:val="pl-c1"/>
          <w:rFonts w:ascii="Consolas" w:hAnsi="Consolas"/>
          <w:b/>
          <w:bCs/>
          <w:sz w:val="28"/>
          <w:szCs w:val="28"/>
          <w:shd w:val="clear" w:color="auto" w:fill="FFFFFF"/>
        </w:rPr>
        <w:t>&lt;=3</w:t>
      </w:r>
      <w:r w:rsidRPr="00461AC9">
        <w:rPr>
          <w:rFonts w:asciiTheme="minorHAnsi" w:hAnsiTheme="minorHAnsi" w:cstheme="minorHAnsi"/>
          <w:b/>
          <w:bCs/>
          <w:sz w:val="28"/>
          <w:szCs w:val="28"/>
        </w:rPr>
        <w:tab/>
      </w:r>
    </w:p>
    <w:p w14:paraId="0A19009C" w14:textId="77777777" w:rsidR="00461AC9" w:rsidRDefault="00461AC9" w:rsidP="00461AC9">
      <w:pPr>
        <w:tabs>
          <w:tab w:val="left" w:pos="1237"/>
        </w:tabs>
        <w:spacing w:line="360" w:lineRule="auto"/>
        <w:ind w:left="51"/>
        <w:rPr>
          <w:rStyle w:val="pl-c1"/>
          <w:rFonts w:ascii="Consolas" w:hAnsi="Consolas"/>
          <w:sz w:val="28"/>
          <w:szCs w:val="28"/>
          <w:shd w:val="clear" w:color="auto" w:fill="FFFFFF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вивід «Так належить»</w:t>
      </w: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 якщо виконується, якщо ні, </w:t>
      </w:r>
    </w:p>
    <w:p w14:paraId="384F6C1E" w14:textId="7C3909A8" w:rsidR="009948D3" w:rsidRPr="008134C2" w:rsidRDefault="00461AC9" w:rsidP="00461AC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Style w:val="pl-c1"/>
          <w:rFonts w:ascii="Consolas" w:hAnsi="Consolas"/>
          <w:sz w:val="28"/>
          <w:szCs w:val="28"/>
          <w:shd w:val="clear" w:color="auto" w:fill="FFFFFF"/>
        </w:rPr>
        <w:t xml:space="preserve">то </w:t>
      </w:r>
      <w:r w:rsidRPr="00A229DD">
        <w:rPr>
          <w:rStyle w:val="pl-c1"/>
          <w:rFonts w:ascii="Consolas" w:hAnsi="Consolas"/>
          <w:sz w:val="28"/>
          <w:szCs w:val="28"/>
          <w:shd w:val="clear" w:color="auto" w:fill="FFFFFF"/>
        </w:rPr>
        <w:t>«Ні, не належить»</w:t>
      </w:r>
    </w:p>
    <w:p w14:paraId="59F385C0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9F3307F" w14:textId="77777777" w:rsidR="00DA6150" w:rsidRDefault="00DA6150" w:rsidP="00461AC9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118843BA" w14:textId="77777777" w:rsidR="00A229DD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6526A81" w14:textId="7DA7B510" w:rsidR="009948D3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Блок-схема</w:t>
      </w:r>
    </w:p>
    <w:p w14:paraId="1DF1410D" w14:textId="3A9C0B64" w:rsidR="00C36984" w:rsidRPr="008134C2" w:rsidRDefault="00C3698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1)</w:t>
      </w:r>
    </w:p>
    <w:p w14:paraId="62CCC2C2" w14:textId="0475E762" w:rsidR="009948D3" w:rsidRDefault="00C36984">
      <w:pPr>
        <w:tabs>
          <w:tab w:val="left" w:pos="1237"/>
        </w:tabs>
        <w:spacing w:line="360" w:lineRule="auto"/>
        <w:jc w:val="center"/>
      </w:pPr>
      <w:r>
        <w:object w:dxaOrig="20281" w:dyaOrig="10575" w14:anchorId="62923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77.5pt;height:249.3pt" o:ole="">
            <v:imagedata r:id="rId9" o:title=""/>
          </v:shape>
          <o:OLEObject Type="Embed" ProgID="Visio.Drawing.15" ShapeID="_x0000_i1030" DrawAspect="Content" ObjectID="_1694465899" r:id="rId10"/>
        </w:object>
      </w:r>
    </w:p>
    <w:p w14:paraId="3A3A4CF4" w14:textId="6367E099" w:rsidR="00C36984" w:rsidRDefault="00C3698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 w:rsidRPr="00C36984">
        <w:rPr>
          <w:b/>
          <w:bCs/>
          <w:sz w:val="28"/>
          <w:szCs w:val="28"/>
        </w:rPr>
        <w:lastRenderedPageBreak/>
        <w:t>2)</w:t>
      </w:r>
    </w:p>
    <w:p w14:paraId="23203DE7" w14:textId="763112FC" w:rsidR="00C36984" w:rsidRDefault="00C3698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0281" w:dyaOrig="10575" w14:anchorId="39CEEA38">
          <v:shape id="_x0000_i1040" type="#_x0000_t75" style="width:477.5pt;height:249.3pt" o:ole="">
            <v:imagedata r:id="rId11" o:title=""/>
          </v:shape>
          <o:OLEObject Type="Embed" ProgID="Visio.Drawing.15" ShapeID="_x0000_i1040" DrawAspect="Content" ObjectID="_1694465900" r:id="rId12"/>
        </w:object>
      </w:r>
    </w:p>
    <w:p w14:paraId="76E55888" w14:textId="77777777" w:rsidR="00C36984" w:rsidRDefault="00C3698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74653DE" w14:textId="53B23698" w:rsidR="00C36984" w:rsidRDefault="00C3698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3)</w:t>
      </w:r>
    </w:p>
    <w:p w14:paraId="79267617" w14:textId="2DFA8FA4" w:rsidR="00C36984" w:rsidRPr="00C36984" w:rsidRDefault="00C36984" w:rsidP="00C36984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20281" w:dyaOrig="10575" w14:anchorId="1F047F61">
          <v:shape id="_x0000_i1032" type="#_x0000_t75" style="width:477.5pt;height:249.3pt" o:ole="">
            <v:imagedata r:id="rId13" o:title=""/>
          </v:shape>
          <o:OLEObject Type="Embed" ProgID="Visio.Drawing.15" ShapeID="_x0000_i1032" DrawAspect="Content" ObjectID="_1694465901" r:id="rId14"/>
        </w:object>
      </w:r>
    </w:p>
    <w:p w14:paraId="1FFD0BF9" w14:textId="77777777" w:rsidR="00A229DD" w:rsidRPr="008134C2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sz w:val="28"/>
          <w:szCs w:val="28"/>
        </w:rPr>
      </w:pPr>
    </w:p>
    <w:p w14:paraId="64587BE5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еревірка</w:t>
      </w:r>
    </w:p>
    <w:p w14:paraId="3195DDDA" w14:textId="67BD1B9C" w:rsidR="009948D3" w:rsidRPr="008134C2" w:rsidRDefault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1)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96B39" w14:textId="797ACBD9" w:rsidR="009948D3" w:rsidRPr="00831223" w:rsidRDefault="00831223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Ввід: </w:t>
            </w:r>
            <w:r w:rsidRPr="0083122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=1, y=1.5</w:t>
            </w: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E199A" w14:textId="77777777" w:rsidR="00831223" w:rsidRPr="00831223" w:rsidRDefault="00831223" w:rsidP="00831223">
            <w:pPr>
              <w:tabs>
                <w:tab w:val="left" w:pos="1237"/>
              </w:tabs>
              <w:spacing w:line="360" w:lineRule="auto"/>
              <w:ind w:left="51"/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</w:pPr>
            <w:r w:rsidRPr="00831223"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  <w:t xml:space="preserve">Перевірка умови 1: </w:t>
            </w:r>
          </w:p>
          <w:p w14:paraId="630FF38C" w14:textId="637A78ED" w:rsidR="00831223" w:rsidRPr="00831223" w:rsidRDefault="00831223" w:rsidP="00831223">
            <w:pPr>
              <w:tabs>
                <w:tab w:val="left" w:pos="1237"/>
              </w:tabs>
              <w:spacing w:line="360" w:lineRule="auto"/>
              <w:ind w:left="51"/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</w:pP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lastRenderedPageBreak/>
              <w:t>(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x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-1</w:t>
            </w: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)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^2+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y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^2&lt;=4</w:t>
            </w: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 xml:space="preserve"> , </w:t>
            </w: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 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-1&lt;=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x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&lt;=1</w:t>
            </w:r>
          </w:p>
          <w:p w14:paraId="38B1B1E4" w14:textId="4C0F035E" w:rsidR="009948D3" w:rsidRPr="00831223" w:rsidRDefault="00831223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Виконується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lastRenderedPageBreak/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9AEA2" w14:textId="1DA36BE8" w:rsidR="009948D3" w:rsidRPr="00831223" w:rsidRDefault="00831223">
            <w:pPr>
              <w:pStyle w:val="af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Вивід: «Так, належить»</w:t>
            </w:r>
          </w:p>
        </w:tc>
      </w:tr>
      <w:tr w:rsidR="009948D3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54776470" w14:textId="24126BD8" w:rsidR="00831223" w:rsidRDefault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62BA136A" w14:textId="26EC53FA" w:rsidR="00831223" w:rsidRDefault="00831223" w:rsidP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/>
        </w:rPr>
        <w:t>2)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831223" w:rsidRPr="00831223" w14:paraId="2500D748" w14:textId="77777777" w:rsidTr="00303AF6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175D46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64622A62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831223" w:rsidRPr="00831223" w14:paraId="315DFCD8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C4FAB4A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6B1053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831223" w:rsidRPr="00831223" w14:paraId="22B64EB0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DB9C940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6A93D6" w14:textId="124DDEB7" w:rsidR="00831223" w:rsidRPr="00831223" w:rsidRDefault="00831223" w:rsidP="00303AF6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Ввід: </w:t>
            </w:r>
            <w:r w:rsidRPr="0083122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=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2</w:t>
            </w:r>
            <w:r w:rsidRPr="00831223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, y=1.5</w:t>
            </w:r>
          </w:p>
        </w:tc>
      </w:tr>
      <w:tr w:rsidR="00831223" w:rsidRPr="00831223" w14:paraId="264C3DD0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6F57687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0E28C" w14:textId="77777777" w:rsidR="00831223" w:rsidRPr="00831223" w:rsidRDefault="00831223" w:rsidP="00303AF6">
            <w:pPr>
              <w:tabs>
                <w:tab w:val="left" w:pos="1237"/>
              </w:tabs>
              <w:spacing w:line="360" w:lineRule="auto"/>
              <w:ind w:left="51"/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</w:pPr>
            <w:r w:rsidRPr="00831223"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  <w:t xml:space="preserve">Перевірка умови 1: </w:t>
            </w:r>
          </w:p>
          <w:p w14:paraId="558FF5F7" w14:textId="77777777" w:rsidR="00831223" w:rsidRPr="00831223" w:rsidRDefault="00831223" w:rsidP="00303AF6">
            <w:pPr>
              <w:tabs>
                <w:tab w:val="left" w:pos="1237"/>
              </w:tabs>
              <w:spacing w:line="360" w:lineRule="auto"/>
              <w:ind w:left="51"/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</w:pP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(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x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-1</w:t>
            </w: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)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^2+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y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^2&lt;=4</w:t>
            </w: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 xml:space="preserve"> , </w:t>
            </w: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 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-1&lt;=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x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&lt;=1</w:t>
            </w:r>
          </w:p>
          <w:p w14:paraId="0EDBEE28" w14:textId="5CE06AD8" w:rsidR="00831223" w:rsidRPr="00831223" w:rsidRDefault="00831223" w:rsidP="00303AF6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Не в</w:t>
            </w:r>
            <w:r w:rsidRPr="00831223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иконується</w:t>
            </w:r>
          </w:p>
        </w:tc>
      </w:tr>
      <w:tr w:rsidR="00831223" w:rsidRPr="00831223" w14:paraId="6650BEA4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5EC20C3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979972" w14:textId="2BDD814A" w:rsidR="00831223" w:rsidRPr="00831223" w:rsidRDefault="00831223" w:rsidP="00831223">
            <w:pPr>
              <w:tabs>
                <w:tab w:val="left" w:pos="1237"/>
              </w:tabs>
              <w:spacing w:line="360" w:lineRule="auto"/>
              <w:ind w:left="51"/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</w:pPr>
            <w:r w:rsidRPr="00831223"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  <w:t xml:space="preserve">Перевірка умови </w:t>
            </w:r>
            <w:r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  <w:t>2</w:t>
            </w:r>
            <w:r w:rsidRPr="00831223">
              <w:rPr>
                <w:rFonts w:ascii="Consolas" w:hAnsi="Consolas"/>
                <w:b/>
                <w:bCs/>
                <w:color w:val="24292F"/>
                <w:sz w:val="28"/>
                <w:szCs w:val="28"/>
                <w:shd w:val="clear" w:color="auto" w:fill="FFFFFF"/>
              </w:rPr>
              <w:t xml:space="preserve">: </w:t>
            </w:r>
          </w:p>
          <w:p w14:paraId="17FA01F7" w14:textId="6D2A1F25" w:rsidR="00831223" w:rsidRDefault="00831223" w:rsidP="00831223">
            <w:pPr>
              <w:pStyle w:val="af"/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</w:pPr>
            <w:r w:rsidRPr="00831223">
              <w:rPr>
                <w:rStyle w:val="pl-en"/>
                <w:rFonts w:ascii="Consolas" w:hAnsi="Consolas"/>
                <w:sz w:val="28"/>
                <w:szCs w:val="28"/>
                <w:shd w:val="clear" w:color="auto" w:fill="FFFFFF"/>
              </w:rPr>
              <w:t>|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y</w:t>
            </w:r>
            <w:r w:rsidRPr="00831223">
              <w:rPr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|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&lt;=3-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 xml:space="preserve">x , </w:t>
            </w: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 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1&lt;=</w:t>
            </w:r>
            <w:r w:rsidRPr="00831223">
              <w:rPr>
                <w:rStyle w:val="pl-s1"/>
                <w:rFonts w:ascii="Consolas" w:hAnsi="Consolas"/>
                <w:color w:val="24292F"/>
                <w:sz w:val="28"/>
                <w:szCs w:val="28"/>
                <w:shd w:val="clear" w:color="auto" w:fill="FFFFFF"/>
              </w:rPr>
              <w:t>x</w:t>
            </w:r>
            <w:r w:rsidRPr="00831223"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  <w:t>&lt;=3</w:t>
            </w:r>
          </w:p>
          <w:p w14:paraId="03F9B40C" w14:textId="77777777" w:rsidR="00831223" w:rsidRPr="00831223" w:rsidRDefault="00831223" w:rsidP="00831223">
            <w:pPr>
              <w:pStyle w:val="af"/>
              <w:rPr>
                <w:rStyle w:val="pl-c1"/>
                <w:rFonts w:ascii="Consolas" w:hAnsi="Consolas"/>
                <w:sz w:val="28"/>
                <w:szCs w:val="28"/>
                <w:shd w:val="clear" w:color="auto" w:fill="FFFFFF"/>
              </w:rPr>
            </w:pPr>
          </w:p>
          <w:p w14:paraId="5EB1CEA0" w14:textId="7E7635C7" w:rsidR="00831223" w:rsidRPr="00831223" w:rsidRDefault="00831223" w:rsidP="00831223">
            <w:pPr>
              <w:pStyle w:val="af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Не в</w:t>
            </w:r>
            <w:r w:rsidRPr="00831223">
              <w:rPr>
                <w:rFonts w:asciiTheme="minorHAnsi" w:hAnsiTheme="minorHAnsi" w:cstheme="minorHAnsi"/>
                <w:color w:val="000000"/>
                <w:sz w:val="28"/>
                <w:szCs w:val="28"/>
              </w:rPr>
              <w:t>иконується</w:t>
            </w:r>
          </w:p>
        </w:tc>
      </w:tr>
      <w:tr w:rsidR="00831223" w:rsidRPr="00831223" w14:paraId="1364FD64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2AE96B5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4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D884A1" w14:textId="2E617A67" w:rsidR="00831223" w:rsidRPr="00831223" w:rsidRDefault="00831223" w:rsidP="00303AF6">
            <w:pPr>
              <w:pStyle w:val="af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</w:rPr>
              <w:t>Вивід: «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Ні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,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 xml:space="preserve">не 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належить»</w:t>
            </w:r>
          </w:p>
        </w:tc>
      </w:tr>
      <w:tr w:rsidR="00831223" w:rsidRPr="00831223" w14:paraId="77416D7E" w14:textId="77777777" w:rsidTr="00303AF6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1A67C672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4D0F8" w14:textId="77777777" w:rsidR="00831223" w:rsidRPr="00831223" w:rsidRDefault="00831223" w:rsidP="00303AF6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D296F7E" w14:textId="646010F5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proofErr w:type="spellStart"/>
      <w:r w:rsidRPr="008134C2">
        <w:rPr>
          <w:rFonts w:asciiTheme="minorHAnsi" w:hAnsiTheme="minorHAnsi" w:cstheme="minorHAnsi"/>
          <w:b/>
          <w:bCs/>
          <w:sz w:val="28"/>
          <w:szCs w:val="28"/>
          <w:lang w:val="ru-RU"/>
        </w:rPr>
        <w:t>Висновок</w:t>
      </w:r>
      <w:proofErr w:type="spellEnd"/>
    </w:p>
    <w:p w14:paraId="03F4C7BE" w14:textId="5E66D231" w:rsidR="009948D3" w:rsidRPr="00831223" w:rsidRDefault="00831223" w:rsidP="0083122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/>
        </w:rPr>
      </w:pPr>
      <w:r w:rsidRPr="00831223">
        <w:rPr>
          <w:rFonts w:asciiTheme="minorHAnsi" w:hAnsiTheme="minorHAnsi" w:cstheme="minorHAnsi"/>
          <w:sz w:val="28"/>
          <w:szCs w:val="28"/>
        </w:rPr>
        <w:t>П</w:t>
      </w:r>
      <w:r w:rsidRPr="00831223">
        <w:rPr>
          <w:rFonts w:asciiTheme="minorHAnsi" w:hAnsiTheme="minorHAnsi" w:cstheme="minorHAnsi"/>
          <w:sz w:val="28"/>
          <w:szCs w:val="28"/>
          <w:lang/>
        </w:rPr>
        <w:t>ід час виконання лабораторної роботи</w:t>
      </w:r>
      <w:r>
        <w:rPr>
          <w:rFonts w:asciiTheme="minorHAnsi" w:hAnsiTheme="minorHAnsi" w:cstheme="minorHAnsi"/>
          <w:sz w:val="28"/>
          <w:szCs w:val="28"/>
        </w:rPr>
        <w:t xml:space="preserve"> я </w:t>
      </w:r>
      <w:r w:rsidRPr="008134C2">
        <w:rPr>
          <w:rFonts w:asciiTheme="minorHAnsi" w:hAnsiTheme="minorHAnsi" w:cstheme="minorHAnsi"/>
          <w:sz w:val="28"/>
          <w:szCs w:val="28"/>
        </w:rPr>
        <w:t>досліди</w:t>
      </w:r>
      <w:r>
        <w:rPr>
          <w:rFonts w:asciiTheme="minorHAnsi" w:hAnsiTheme="minorHAnsi" w:cstheme="minorHAnsi"/>
          <w:sz w:val="28"/>
          <w:szCs w:val="28"/>
        </w:rPr>
        <w:t>в</w:t>
      </w:r>
      <w:r>
        <w:rPr>
          <w:rFonts w:asciiTheme="minorHAnsi" w:hAnsiTheme="minorHAnsi" w:cstheme="minorHAnsi"/>
          <w:sz w:val="28"/>
          <w:szCs w:val="28"/>
        </w:rPr>
        <w:t xml:space="preserve"> подання </w:t>
      </w:r>
      <w:proofErr w:type="spellStart"/>
      <w:r>
        <w:rPr>
          <w:rFonts w:asciiTheme="minorHAnsi" w:hAnsiTheme="minorHAnsi" w:cstheme="minorHAnsi"/>
          <w:sz w:val="28"/>
          <w:szCs w:val="28"/>
        </w:rPr>
        <w:t>керувальної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дії чергування у вигляді умовної та альтернативної форм та набу</w:t>
      </w:r>
      <w:r>
        <w:rPr>
          <w:rFonts w:asciiTheme="minorHAnsi" w:hAnsiTheme="minorHAnsi" w:cstheme="minorHAnsi"/>
          <w:sz w:val="28"/>
          <w:szCs w:val="28"/>
        </w:rPr>
        <w:t>в</w:t>
      </w:r>
      <w:r>
        <w:rPr>
          <w:rFonts w:asciiTheme="minorHAnsi" w:hAnsiTheme="minorHAnsi" w:cstheme="minorHAnsi"/>
          <w:sz w:val="28"/>
          <w:szCs w:val="28"/>
        </w:rPr>
        <w:t xml:space="preserve"> практичних навичок їх використання під час складання програмних специфікацій.</w:t>
      </w:r>
      <w:r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>
        <w:rPr>
          <w:rFonts w:asciiTheme="minorHAnsi" w:hAnsiTheme="minorHAnsi" w:cstheme="minorHAnsi"/>
          <w:sz w:val="28"/>
          <w:szCs w:val="28"/>
        </w:rPr>
        <w:t>М</w:t>
      </w:r>
      <w:r w:rsidRPr="00831223">
        <w:rPr>
          <w:rFonts w:asciiTheme="minorHAnsi" w:hAnsiTheme="minorHAnsi" w:cstheme="minorHAnsi"/>
          <w:sz w:val="28"/>
          <w:szCs w:val="28"/>
          <w:lang/>
        </w:rPr>
        <w:t xml:space="preserve">ною було розроблено </w:t>
      </w:r>
      <w:r w:rsidRPr="00831223">
        <w:rPr>
          <w:rFonts w:asciiTheme="minorHAnsi" w:hAnsiTheme="minorHAnsi" w:cstheme="minorHAnsi"/>
          <w:sz w:val="28"/>
          <w:szCs w:val="28"/>
        </w:rPr>
        <w:t xml:space="preserve">алгоритм </w:t>
      </w:r>
      <w:r w:rsidRPr="00831223">
        <w:rPr>
          <w:rFonts w:asciiTheme="minorHAnsi" w:hAnsiTheme="minorHAnsi" w:cstheme="minorHAnsi"/>
          <w:sz w:val="28"/>
          <w:szCs w:val="28"/>
          <w:lang/>
        </w:rPr>
        <w:t>для перев</w:t>
      </w:r>
      <w:proofErr w:type="spellStart"/>
      <w:r w:rsidRPr="00831223">
        <w:rPr>
          <w:rFonts w:asciiTheme="minorHAnsi" w:hAnsiTheme="minorHAnsi" w:cstheme="minorHAnsi"/>
          <w:sz w:val="28"/>
          <w:szCs w:val="28"/>
        </w:rPr>
        <w:t>ірки</w:t>
      </w:r>
      <w:proofErr w:type="spellEnd"/>
      <w:r w:rsidRPr="00831223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 w:rsidRPr="00831223">
        <w:rPr>
          <w:rFonts w:asciiTheme="minorHAnsi" w:hAnsiTheme="minorHAnsi" w:cstheme="minorHAnsi"/>
          <w:sz w:val="28"/>
          <w:szCs w:val="28"/>
          <w:lang/>
        </w:rPr>
        <w:t>того</w:t>
      </w:r>
      <w:r w:rsidRPr="00831223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 w:rsidRPr="00831223">
        <w:rPr>
          <w:rFonts w:asciiTheme="minorHAnsi" w:hAnsiTheme="minorHAnsi" w:cstheme="minorHAnsi"/>
          <w:sz w:val="28"/>
          <w:szCs w:val="28"/>
          <w:lang/>
        </w:rPr>
        <w:t xml:space="preserve">чи належить точка з координатами </w:t>
      </w:r>
      <w:r w:rsidRPr="00831223">
        <w:rPr>
          <w:rFonts w:asciiTheme="minorHAnsi" w:hAnsiTheme="minorHAnsi" w:cstheme="minorHAnsi"/>
          <w:sz w:val="28"/>
          <w:szCs w:val="28"/>
          <w:lang w:val="ru-RU"/>
        </w:rPr>
        <w:t>(</w:t>
      </w:r>
      <w:r w:rsidRPr="00831223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831223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 w:rsidRPr="00831223">
        <w:rPr>
          <w:rFonts w:asciiTheme="minorHAnsi" w:hAnsiTheme="minorHAnsi" w:cstheme="minorHAnsi"/>
          <w:sz w:val="28"/>
          <w:szCs w:val="28"/>
          <w:lang w:val="en-US"/>
        </w:rPr>
        <w:t>y</w:t>
      </w:r>
      <w:r w:rsidRPr="00831223">
        <w:rPr>
          <w:rFonts w:asciiTheme="minorHAnsi" w:hAnsiTheme="minorHAnsi" w:cstheme="minorHAnsi"/>
          <w:sz w:val="28"/>
          <w:szCs w:val="28"/>
          <w:lang w:val="ru-RU"/>
        </w:rPr>
        <w:t>)</w:t>
      </w:r>
      <w:r w:rsidRPr="00831223">
        <w:rPr>
          <w:rFonts w:asciiTheme="minorHAnsi" w:hAnsiTheme="minorHAnsi" w:cstheme="minorHAnsi"/>
          <w:sz w:val="28"/>
          <w:szCs w:val="28"/>
          <w:lang/>
        </w:rPr>
        <w:t xml:space="preserve"> заштрихован</w:t>
      </w:r>
      <w:proofErr w:type="spellStart"/>
      <w:r w:rsidRPr="00831223">
        <w:rPr>
          <w:rFonts w:asciiTheme="minorHAnsi" w:hAnsiTheme="minorHAnsi" w:cstheme="minorHAnsi"/>
          <w:sz w:val="28"/>
          <w:szCs w:val="28"/>
        </w:rPr>
        <w:t>ій</w:t>
      </w:r>
      <w:proofErr w:type="spellEnd"/>
      <w:r w:rsidRPr="00831223">
        <w:rPr>
          <w:rFonts w:asciiTheme="minorHAnsi" w:hAnsiTheme="minorHAnsi" w:cstheme="minorHAnsi"/>
          <w:sz w:val="28"/>
          <w:szCs w:val="28"/>
        </w:rPr>
        <w:t xml:space="preserve"> частині площини, </w:t>
      </w:r>
      <w:r w:rsidRPr="00831223">
        <w:rPr>
          <w:rFonts w:asciiTheme="minorHAnsi" w:hAnsiTheme="minorHAnsi" w:cstheme="minorHAnsi"/>
          <w:sz w:val="28"/>
          <w:szCs w:val="28"/>
          <w:lang/>
        </w:rPr>
        <w:t>за заданими значеннями</w:t>
      </w:r>
      <w:r w:rsidRPr="00831223">
        <w:rPr>
          <w:rFonts w:asciiTheme="minorHAnsi" w:hAnsiTheme="minorHAnsi" w:cstheme="minorHAnsi"/>
          <w:sz w:val="28"/>
          <w:szCs w:val="28"/>
        </w:rPr>
        <w:t xml:space="preserve"> </w:t>
      </w:r>
      <w:r w:rsidRPr="00831223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831223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 w:rsidRPr="00831223">
        <w:rPr>
          <w:rFonts w:asciiTheme="minorHAnsi" w:hAnsiTheme="minorHAnsi" w:cstheme="minorHAnsi"/>
          <w:sz w:val="28"/>
          <w:szCs w:val="28"/>
          <w:lang w:val="en-US"/>
        </w:rPr>
        <w:t>y</w:t>
      </w:r>
      <w:r w:rsidRPr="00831223">
        <w:rPr>
          <w:rFonts w:asciiTheme="minorHAnsi" w:hAnsiTheme="minorHAnsi" w:cstheme="minorHAnsi"/>
          <w:sz w:val="28"/>
          <w:szCs w:val="28"/>
          <w:lang/>
        </w:rPr>
        <w:t>. Я створив математичну модель задачі, написав псевдокод, зробив відповідні блок-схеми та перевірив роботу алгоритму.</w:t>
      </w: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>
      <w:headerReference w:type="default" r:id="rId15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27CD4D" w14:textId="77777777" w:rsidR="00CC0E6D" w:rsidRDefault="00CC0E6D">
      <w:r>
        <w:separator/>
      </w:r>
    </w:p>
  </w:endnote>
  <w:endnote w:type="continuationSeparator" w:id="0">
    <w:p w14:paraId="7F3C6CCC" w14:textId="77777777" w:rsidR="00CC0E6D" w:rsidRDefault="00CC0E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2A6035" w14:textId="77777777" w:rsidR="00CC0E6D" w:rsidRDefault="00CC0E6D">
      <w:r>
        <w:separator/>
      </w:r>
    </w:p>
  </w:footnote>
  <w:footnote w:type="continuationSeparator" w:id="0">
    <w:p w14:paraId="5425A018" w14:textId="77777777" w:rsidR="00CC0E6D" w:rsidRDefault="00CC0E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2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num w:numId="1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2660E6"/>
    <w:rsid w:val="00335AF5"/>
    <w:rsid w:val="00402952"/>
    <w:rsid w:val="00461AC9"/>
    <w:rsid w:val="0047328E"/>
    <w:rsid w:val="00621FB7"/>
    <w:rsid w:val="008134C2"/>
    <w:rsid w:val="00831223"/>
    <w:rsid w:val="009948D3"/>
    <w:rsid w:val="00A229DD"/>
    <w:rsid w:val="00A527BC"/>
    <w:rsid w:val="00AC4499"/>
    <w:rsid w:val="00B463A4"/>
    <w:rsid w:val="00BE458A"/>
    <w:rsid w:val="00C36984"/>
    <w:rsid w:val="00CC0E6D"/>
    <w:rsid w:val="00DA61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6</Pages>
  <Words>566</Words>
  <Characters>3231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3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4</cp:revision>
  <dcterms:created xsi:type="dcterms:W3CDTF">2021-09-26T19:16:00Z</dcterms:created>
  <dcterms:modified xsi:type="dcterms:W3CDTF">2021-09-29T21:1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